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EA23AA5" w14:textId="77777777" w:rsidR="007967E0" w:rsidRDefault="007967E0" w:rsidP="00CC45C1">
      <w:pPr>
        <w:pStyle w:val="AralkYok"/>
        <w:jc w:val="center"/>
        <w:rPr>
          <w:b/>
          <w:noProof/>
          <w:lang w:eastAsia="tr-TR"/>
        </w:rPr>
      </w:pPr>
      <w:r w:rsidRPr="007967E0">
        <w:rPr>
          <w:b/>
          <w:noProof/>
          <w:lang w:eastAsia="tr-TR"/>
        </w:rPr>
        <w:t xml:space="preserve">1416 SAYILI KANUNA TABİ İŞLEMLER-ÖĞRENCİLİK </w:t>
      </w:r>
    </w:p>
    <w:p w14:paraId="56C11853" w14:textId="77777777" w:rsidR="00D169E0" w:rsidRDefault="00D169E0" w:rsidP="001006F3">
      <w:pPr>
        <w:pStyle w:val="AralkYok"/>
        <w:jc w:val="center"/>
        <w:rPr>
          <w:b/>
          <w:noProof/>
          <w:lang w:eastAsia="tr-TR"/>
        </w:rPr>
      </w:pPr>
    </w:p>
    <w:p w14:paraId="72EDC6E0" w14:textId="57B85C7D" w:rsidR="00A555FB" w:rsidRPr="004023B0" w:rsidRDefault="007967E0" w:rsidP="001006F3">
      <w:pPr>
        <w:pStyle w:val="AralkYok"/>
        <w:jc w:val="center"/>
        <w:rPr>
          <w:rFonts w:ascii="Cambria" w:hAnsi="Cambria"/>
        </w:rPr>
      </w:pPr>
      <w:r>
        <w:object w:dxaOrig="9630" w:dyaOrig="10290" w14:anchorId="77D2F5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14.5pt" o:ole="">
            <v:imagedata r:id="rId6" o:title=""/>
          </v:shape>
          <o:OLEObject Type="Embed" ProgID="Visio.Drawing.15" ShapeID="_x0000_i1025" DrawAspect="Content" ObjectID="_1834292014" r:id="rId7"/>
        </w:object>
      </w:r>
    </w:p>
    <w:p w14:paraId="0F5CAEF6" w14:textId="77777777" w:rsidR="00BC7571" w:rsidRDefault="00BC7571" w:rsidP="00BC7571">
      <w:pPr>
        <w:pStyle w:val="AralkYok"/>
      </w:pPr>
    </w:p>
    <w:p w14:paraId="29C07B7D" w14:textId="77777777" w:rsidR="00D169E0" w:rsidRDefault="00D169E0" w:rsidP="00BC7571">
      <w:pPr>
        <w:pStyle w:val="AralkYok"/>
      </w:pPr>
    </w:p>
    <w:p w14:paraId="4CA8C7EA" w14:textId="77777777" w:rsidR="00D169E0" w:rsidRDefault="00D169E0" w:rsidP="00BC7571">
      <w:pPr>
        <w:pStyle w:val="AralkYok"/>
      </w:pPr>
    </w:p>
    <w:p w14:paraId="5D6FEF9D" w14:textId="77777777" w:rsidR="00D169E0" w:rsidRDefault="00D169E0" w:rsidP="00BC7571">
      <w:pPr>
        <w:pStyle w:val="AralkYok"/>
      </w:pPr>
    </w:p>
    <w:p w14:paraId="317C0436" w14:textId="77777777" w:rsidR="00D169E0" w:rsidRDefault="00D169E0" w:rsidP="00BC7571">
      <w:pPr>
        <w:pStyle w:val="AralkYok"/>
      </w:pPr>
    </w:p>
    <w:p w14:paraId="2E88C99E" w14:textId="77777777" w:rsidR="00D169E0" w:rsidRDefault="00D169E0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D169E0" w14:paraId="56DB5EBE" w14:textId="77777777" w:rsidTr="00A72971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43393" w14:textId="77777777" w:rsidR="00D169E0" w:rsidRDefault="00D169E0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B6B8A" w14:textId="77777777" w:rsidR="00D169E0" w:rsidRDefault="00D169E0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95E82" w14:textId="77777777" w:rsidR="00D169E0" w:rsidRDefault="00D169E0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D169E0" w14:paraId="3A712286" w14:textId="77777777" w:rsidTr="00A72971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E7DBC" w14:textId="77777777" w:rsidR="00D169E0" w:rsidRDefault="00D169E0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A5F8D" w14:textId="77777777" w:rsidR="00D169E0" w:rsidRDefault="00D169E0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5CF07E49" w14:textId="77777777" w:rsidR="00D169E0" w:rsidRDefault="00D169E0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99D19" w14:textId="77777777" w:rsidR="00D169E0" w:rsidRDefault="00D169E0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047C951D" w14:textId="77777777" w:rsidR="00D169E0" w:rsidRDefault="00D169E0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DAEC73F" w14:textId="77777777" w:rsidR="005E3F0E" w:rsidRDefault="005E3F0E" w:rsidP="00534F7F">
      <w:pPr>
        <w:spacing w:after="0" w:line="240" w:lineRule="auto"/>
      </w:pPr>
      <w:r>
        <w:separator/>
      </w:r>
    </w:p>
  </w:endnote>
  <w:endnote w:type="continuationSeparator" w:id="0">
    <w:p w14:paraId="32D5AFF2" w14:textId="77777777" w:rsidR="005E3F0E" w:rsidRDefault="005E3F0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0E75712" w14:textId="77777777" w:rsidR="00D169E0" w:rsidRDefault="00D169E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C3A3FA" w14:textId="77777777" w:rsidR="00D169E0" w:rsidRDefault="00D169E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BCA46B4" w14:textId="77777777" w:rsidR="005E3F0E" w:rsidRDefault="005E3F0E" w:rsidP="00534F7F">
      <w:pPr>
        <w:spacing w:after="0" w:line="240" w:lineRule="auto"/>
      </w:pPr>
      <w:r>
        <w:separator/>
      </w:r>
    </w:p>
  </w:footnote>
  <w:footnote w:type="continuationSeparator" w:id="0">
    <w:p w14:paraId="75E22922" w14:textId="77777777" w:rsidR="005E3F0E" w:rsidRDefault="005E3F0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CC22E73" w14:textId="77777777" w:rsidR="00D169E0" w:rsidRDefault="00D169E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5769751" w14:textId="77777777" w:rsidR="00D169E0" w:rsidRDefault="00D169E0" w:rsidP="00D169E0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319DE2CB" wp14:editId="111247E9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1197F50A" w14:textId="77777777" w:rsidR="00D169E0" w:rsidRDefault="00D169E0" w:rsidP="00D169E0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0DA048B8" w14:textId="77777777" w:rsidR="00D169E0" w:rsidRDefault="00D169E0" w:rsidP="00D169E0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59126447" w14:textId="77777777" w:rsidR="00D169E0" w:rsidRPr="00B91677" w:rsidRDefault="00D169E0" w:rsidP="00D169E0">
    <w:pPr>
      <w:pStyle w:val="stBilgi"/>
    </w:pPr>
  </w:p>
  <w:p w14:paraId="5CEA3199" w14:textId="77777777" w:rsidR="00D169E0" w:rsidRDefault="00D169E0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7F0768" w14:textId="77777777" w:rsidR="00D169E0" w:rsidRDefault="00D169E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357EAF"/>
    <w:rsid w:val="004023B0"/>
    <w:rsid w:val="0043565C"/>
    <w:rsid w:val="00467465"/>
    <w:rsid w:val="00523A79"/>
    <w:rsid w:val="00534F7F"/>
    <w:rsid w:val="00551B24"/>
    <w:rsid w:val="005B5AD0"/>
    <w:rsid w:val="005E3F0E"/>
    <w:rsid w:val="00602BF1"/>
    <w:rsid w:val="0061636C"/>
    <w:rsid w:val="006321EA"/>
    <w:rsid w:val="0064705C"/>
    <w:rsid w:val="00715C4E"/>
    <w:rsid w:val="0073606C"/>
    <w:rsid w:val="007967E0"/>
    <w:rsid w:val="008E7D75"/>
    <w:rsid w:val="008F10A2"/>
    <w:rsid w:val="00937969"/>
    <w:rsid w:val="0098664F"/>
    <w:rsid w:val="00990895"/>
    <w:rsid w:val="009D4526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C45C1"/>
    <w:rsid w:val="00CE61CC"/>
    <w:rsid w:val="00CF0720"/>
    <w:rsid w:val="00D169E0"/>
    <w:rsid w:val="00D21150"/>
    <w:rsid w:val="00D23714"/>
    <w:rsid w:val="00D90150"/>
    <w:rsid w:val="00DD51A4"/>
    <w:rsid w:val="00E87FEE"/>
    <w:rsid w:val="00EB7AB6"/>
    <w:rsid w:val="00EF6B3F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9</Words>
  <Characters>16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09:00Z</dcterms:created>
  <dcterms:modified xsi:type="dcterms:W3CDTF">2026-03-06T05:47:00Z</dcterms:modified>
</cp:coreProperties>
</file>